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1AB" w:rsidRPr="005767C4" w:rsidRDefault="00AF71AB" w:rsidP="00AF71A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2"/>
        <w:gridCol w:w="4986"/>
        <w:gridCol w:w="1324"/>
        <w:gridCol w:w="1096"/>
        <w:gridCol w:w="1096"/>
      </w:tblGrid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468E2">
              <w:rPr>
                <w:rFonts w:ascii="標楷體" w:eastAsia="標楷體" w:hAnsi="標楷體" w:hint="eastAsia"/>
                <w:b/>
                <w:sz w:val="28"/>
                <w:szCs w:val="28"/>
              </w:rPr>
              <w:t>1120-016</w:t>
            </w:r>
            <w:bookmarkStart w:id="0" w:name="學生社團評鑑作業"/>
            <w:r w:rsidRPr="007468E2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學生社團評鑑作業</w:t>
            </w:r>
            <w:bookmarkEnd w:id="0"/>
          </w:p>
        </w:tc>
        <w:tc>
          <w:tcPr>
            <w:tcW w:w="6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Pr="005767C4" w:rsidRDefault="00AF71AB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評審委員組成方式變更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AF71AB" w:rsidRPr="005767C4" w:rsidRDefault="00AF71AB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AF71AB" w:rsidRPr="005767C4" w:rsidRDefault="00AF71AB" w:rsidP="00CC7DFA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。</w:t>
            </w:r>
          </w:p>
          <w:p w:rsidR="00AF71AB" w:rsidRPr="005767C4" w:rsidRDefault="00AF71AB" w:rsidP="00CC7DFA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2.及2.3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AF71AB" w:rsidRPr="005767C4" w:rsidRDefault="00AF71AB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法規修正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CE2A8A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AF71AB" w:rsidRPr="005767C4" w:rsidRDefault="00AF71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刪除校長簽核。</w:t>
            </w:r>
          </w:p>
          <w:p w:rsidR="00AF71AB" w:rsidRPr="005767C4" w:rsidRDefault="00AF71AB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刪除2.2.、2.5.和2.5.2.</w:t>
            </w:r>
            <w:proofErr w:type="gramStart"/>
            <w:r>
              <w:rPr>
                <w:rFonts w:ascii="標楷體" w:eastAsia="標楷體" w:hAnsi="標楷體" w:hint="eastAsia"/>
              </w:rPr>
              <w:t>後條次順修</w:t>
            </w:r>
            <w:proofErr w:type="gramEnd"/>
            <w:r>
              <w:rPr>
                <w:rFonts w:ascii="標楷體" w:eastAsia="標楷體" w:hAnsi="標楷體" w:hint="eastAsia"/>
              </w:rPr>
              <w:t>，</w:t>
            </w:r>
            <w:r w:rsidR="00CE2A8A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2.1.1.-2.1.3.、2.3.、2.4.、2.5.1.、2.6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AF71AB" w:rsidRPr="005767C4" w:rsidRDefault="00AF71AB" w:rsidP="00CC7DFA">
            <w:pPr>
              <w:spacing w:line="0" w:lineRule="atLeast"/>
              <w:ind w:leftChars="100" w:left="886" w:hangingChars="269" w:hanging="646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（3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）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依據及相關文件修改5.1.</w:t>
            </w:r>
            <w:r w:rsidRPr="005767C4">
              <w:rPr>
                <w:rFonts w:ascii="標楷體" w:eastAsia="標楷體" w:hAnsi="標楷體" w:hint="eastAsia"/>
              </w:rPr>
              <w:t>及刪除5.2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F71AB" w:rsidRPr="00B63C3E" w:rsidRDefault="00AF71AB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F71AB" w:rsidRPr="00B63C3E" w:rsidRDefault="00AF71AB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F71AB" w:rsidRPr="005767C4" w:rsidTr="00CC7DFA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F71AB" w:rsidRPr="005767C4" w:rsidRDefault="00AF71AB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F71AB" w:rsidRPr="005767C4" w:rsidRDefault="00AF71AB" w:rsidP="00AF71AB">
      <w:pPr>
        <w:jc w:val="right"/>
        <w:rPr>
          <w:rFonts w:ascii="標楷體" w:eastAsia="標楷體" w:hAnsi="標楷體"/>
        </w:rPr>
      </w:pPr>
    </w:p>
    <w:p w:rsidR="00AF71AB" w:rsidRPr="005767C4" w:rsidRDefault="00A45F32" w:rsidP="00AF71AB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170942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45F32" w:rsidRDefault="00A45F32" w:rsidP="00A45F3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A45F32" w:rsidRDefault="00A45F32" w:rsidP="00A45F32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34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KHDyObeAAAADAEAAA8AAAAAAAAAAAAAAAAAIwUAAGRycy9kb3ducmV2Lnht&#10;bFBLBQYAAAAABAAEAPMAAAAuBgAAAAA=&#10;" filled="f" stroked="f">
                <v:textbox>
                  <w:txbxContent>
                    <w:p w:rsidR="00A45F32" w:rsidRDefault="00A45F32" w:rsidP="00A45F3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A45F32" w:rsidRDefault="00A45F32" w:rsidP="00A45F32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AF71AB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AF71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F71AB" w:rsidRPr="005767C4" w:rsidTr="00CC7DF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F71AB" w:rsidRPr="005767C4" w:rsidTr="00CC7DF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F71AB" w:rsidRPr="005767C4" w:rsidRDefault="00AF71AB" w:rsidP="00AF71AB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AF71AB" w:rsidRDefault="00735198" w:rsidP="00AF71AB">
      <w:pPr>
        <w:autoSpaceDE w:val="0"/>
        <w:autoSpaceDN w:val="0"/>
        <w:rPr>
          <w:rFonts w:ascii="標楷體" w:eastAsia="標楷體" w:hAnsi="標楷體"/>
        </w:rPr>
      </w:pPr>
      <w:r>
        <w:object w:dxaOrig="8341" w:dyaOrig="122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55pt;height:571pt" o:ole="">
            <v:imagedata r:id="rId8" o:title=""/>
          </v:shape>
          <o:OLEObject Type="Embed" ProgID="Visio.Drawing.11" ShapeID="_x0000_i1025" DrawAspect="Content" ObjectID="_1625655054" r:id="rId9"/>
        </w:object>
      </w:r>
    </w:p>
    <w:p w:rsidR="00AF71AB" w:rsidRPr="005767C4" w:rsidRDefault="00AF71AB" w:rsidP="00AF71AB">
      <w:pPr>
        <w:autoSpaceDE w:val="0"/>
        <w:autoSpaceDN w:val="0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9"/>
        <w:gridCol w:w="1726"/>
        <w:gridCol w:w="1285"/>
        <w:gridCol w:w="1305"/>
        <w:gridCol w:w="1029"/>
      </w:tblGrid>
      <w:tr w:rsidR="00AF71AB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F71AB" w:rsidRPr="005767C4" w:rsidTr="00CC7DFA">
        <w:trPr>
          <w:jc w:val="center"/>
        </w:trPr>
        <w:tc>
          <w:tcPr>
            <w:tcW w:w="228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6" w:type="pct"/>
            <w:tcBorders>
              <w:lef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F71AB" w:rsidRPr="005767C4" w:rsidTr="00CC7DFA">
        <w:trPr>
          <w:trHeight w:val="663"/>
          <w:jc w:val="center"/>
        </w:trPr>
        <w:tc>
          <w:tcPr>
            <w:tcW w:w="228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7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F71AB" w:rsidRPr="00D83C3A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F71AB" w:rsidRPr="005767C4" w:rsidRDefault="00AF71AB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F71AB" w:rsidRPr="005767C4" w:rsidRDefault="00AF71AB" w:rsidP="00AF71AB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社團評鑑公告/申請/資料彙整：</w:t>
      </w:r>
    </w:p>
    <w:p w:rsidR="00AF71AB" w:rsidRPr="005767C4" w:rsidRDefault="00AF71AB" w:rsidP="00AF71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.學生事務處一個月前公告評鑑事宜。社團申請不參加社團評鑑，應</w:t>
      </w:r>
      <w:r w:rsidRPr="008269C2">
        <w:rPr>
          <w:rFonts w:ascii="標楷體" w:eastAsia="標楷體" w:hAnsi="標楷體" w:hint="eastAsia"/>
        </w:rPr>
        <w:t>於社團系統填報，並</w:t>
      </w:r>
      <w:r w:rsidRPr="005767C4">
        <w:rPr>
          <w:rFonts w:ascii="標楷體" w:eastAsia="標楷體" w:hAnsi="標楷體" w:hint="eastAsia"/>
        </w:rPr>
        <w:t>以書面說明原因，並經輔導老師同意後，於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送至課外活動組審核。審核不通</w:t>
      </w:r>
      <w:r w:rsidRPr="008269C2">
        <w:rPr>
          <w:rFonts w:ascii="標楷體" w:eastAsia="標楷體" w:hAnsi="標楷體" w:hint="eastAsia"/>
        </w:rPr>
        <w:t>過</w:t>
      </w:r>
      <w:r w:rsidRPr="005767C4">
        <w:rPr>
          <w:rFonts w:ascii="標楷體" w:eastAsia="標楷體" w:hAnsi="標楷體" w:hint="eastAsia"/>
        </w:rPr>
        <w:t>者，仍應參加評鑑。無故缺席者該次成績以零分計算。</w:t>
      </w:r>
    </w:p>
    <w:p w:rsidR="00AF71AB" w:rsidRPr="005767C4" w:rsidRDefault="00AF71AB" w:rsidP="00AF71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.評鑑申請：各社團於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至</w:t>
      </w:r>
      <w:r w:rsidRPr="008269C2">
        <w:rPr>
          <w:rFonts w:ascii="標楷體" w:eastAsia="標楷體" w:hAnsi="標楷體" w:hint="eastAsia"/>
        </w:rPr>
        <w:t>社團系統</w:t>
      </w:r>
      <w:r w:rsidRPr="007C54AF">
        <w:rPr>
          <w:rFonts w:ascii="標楷體" w:eastAsia="標楷體" w:hAnsi="標楷體" w:hint="eastAsia"/>
        </w:rPr>
        <w:t>填</w:t>
      </w:r>
      <w:r w:rsidRPr="005767C4">
        <w:rPr>
          <w:rFonts w:ascii="標楷體" w:eastAsia="標楷體" w:hAnsi="標楷體" w:hint="eastAsia"/>
        </w:rPr>
        <w:t>報「學生社團評鑑申請表」。</w:t>
      </w:r>
    </w:p>
    <w:p w:rsidR="00AF71AB" w:rsidRPr="005767C4" w:rsidRDefault="00AF71AB" w:rsidP="00AF71AB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3.資料彙整：參加社團評鑑日兩</w:t>
      </w:r>
      <w:proofErr w:type="gramStart"/>
      <w:r w:rsidRPr="005767C4">
        <w:rPr>
          <w:rFonts w:ascii="標楷體" w:eastAsia="標楷體" w:hAnsi="標楷體" w:hint="eastAsia"/>
        </w:rPr>
        <w:t>週</w:t>
      </w:r>
      <w:proofErr w:type="gramEnd"/>
      <w:r w:rsidRPr="005767C4">
        <w:rPr>
          <w:rFonts w:ascii="標楷體" w:eastAsia="標楷體" w:hAnsi="標楷體" w:hint="eastAsia"/>
        </w:rPr>
        <w:t>前</w:t>
      </w:r>
      <w:r w:rsidRPr="008269C2">
        <w:rPr>
          <w:rFonts w:ascii="標楷體" w:eastAsia="標楷體" w:hAnsi="標楷體" w:hint="eastAsia"/>
        </w:rPr>
        <w:t>調整後</w:t>
      </w:r>
      <w:r w:rsidRPr="005767C4">
        <w:rPr>
          <w:rFonts w:ascii="標楷體" w:eastAsia="標楷體" w:hAnsi="標楷體" w:hint="eastAsia"/>
        </w:rPr>
        <w:t>「學生社團活動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」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籌組評鑑小組：課外活動組推薦</w:t>
      </w:r>
      <w:r w:rsidRPr="005767C4">
        <w:rPr>
          <w:rFonts w:ascii="標楷體" w:eastAsia="標楷體" w:hAnsi="標楷體" w:cs="新細明體" w:hint="eastAsia"/>
          <w:kern w:val="0"/>
        </w:rPr>
        <w:t>校內外社團活動相關專家、學生代表，經學</w:t>
      </w:r>
      <w:proofErr w:type="gramStart"/>
      <w:r w:rsidRPr="005767C4">
        <w:rPr>
          <w:rFonts w:ascii="標楷體" w:eastAsia="標楷體" w:hAnsi="標楷體" w:cs="新細明體" w:hint="eastAsia"/>
          <w:kern w:val="0"/>
        </w:rPr>
        <w:t>務</w:t>
      </w:r>
      <w:proofErr w:type="gramEnd"/>
      <w:r w:rsidRPr="005767C4">
        <w:rPr>
          <w:rFonts w:ascii="標楷體" w:eastAsia="標楷體" w:hAnsi="標楷體" w:cs="新細明體" w:hint="eastAsia"/>
          <w:kern w:val="0"/>
        </w:rPr>
        <w:t>長圈選組成</w:t>
      </w:r>
      <w:r w:rsidRPr="008269C2">
        <w:rPr>
          <w:rFonts w:ascii="標楷體" w:eastAsia="標楷體" w:hAnsi="標楷體" w:hint="eastAsia"/>
        </w:rPr>
        <w:t>評鑑</w:t>
      </w:r>
      <w:r w:rsidRPr="005767C4">
        <w:rPr>
          <w:rFonts w:ascii="標楷體" w:eastAsia="標楷體" w:hAnsi="標楷體" w:cs="新細明體" w:hint="eastAsia"/>
          <w:kern w:val="0"/>
        </w:rPr>
        <w:t>小組，依社團之性質分組評鑑，</w:t>
      </w:r>
      <w:r w:rsidRPr="005767C4">
        <w:rPr>
          <w:rFonts w:ascii="標楷體" w:eastAsia="標楷體" w:hAnsi="標楷體" w:hint="eastAsia"/>
        </w:rPr>
        <w:t>每組評鑑委員三至五人</w:t>
      </w:r>
      <w:r w:rsidRPr="005767C4">
        <w:rPr>
          <w:rFonts w:ascii="標楷體" w:eastAsia="標楷體" w:hAnsi="標楷體" w:cs="新細明體" w:hint="eastAsia"/>
          <w:kern w:val="0"/>
        </w:rPr>
        <w:t>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269C2">
        <w:rPr>
          <w:rFonts w:ascii="標楷體" w:eastAsia="標楷體" w:hAnsi="標楷體" w:hint="eastAsia"/>
        </w:rPr>
        <w:t>實地審查</w:t>
      </w:r>
      <w:r w:rsidRPr="005767C4">
        <w:rPr>
          <w:rFonts w:ascii="標楷體" w:eastAsia="標楷體" w:hAnsi="標楷體" w:hint="eastAsia"/>
        </w:rPr>
        <w:t>：</w:t>
      </w:r>
    </w:p>
    <w:p w:rsidR="00AF71AB" w:rsidRPr="005767C4" w:rsidRDefault="00735198" w:rsidP="00AF71AB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</w:t>
      </w:r>
      <w:r w:rsidR="00AF71AB" w:rsidRPr="005767C4">
        <w:rPr>
          <w:rFonts w:ascii="標楷體" w:eastAsia="標楷體" w:hAnsi="標楷體" w:hint="eastAsia"/>
        </w:rPr>
        <w:t>.1.評鑑小組就各社團提供之資料依評鑑項目進行</w:t>
      </w:r>
      <w:r w:rsidR="00AF71AB" w:rsidRPr="008269C2">
        <w:rPr>
          <w:rFonts w:ascii="標楷體" w:eastAsia="標楷體" w:hAnsi="標楷體" w:hint="eastAsia"/>
        </w:rPr>
        <w:t>審查</w:t>
      </w:r>
      <w:r w:rsidR="00AF71AB" w:rsidRPr="005767C4">
        <w:rPr>
          <w:rFonts w:ascii="標楷體" w:eastAsia="標楷體" w:hAnsi="標楷體" w:hint="eastAsia"/>
        </w:rPr>
        <w:t>；</w:t>
      </w:r>
    </w:p>
    <w:p w:rsidR="00AF71AB" w:rsidRPr="005767C4" w:rsidRDefault="00735198" w:rsidP="00AF71AB">
      <w:pPr>
        <w:tabs>
          <w:tab w:val="left" w:pos="960"/>
        </w:tabs>
        <w:ind w:leftChars="300" w:left="1416" w:hangingChars="290" w:hanging="696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</w:t>
      </w:r>
      <w:r w:rsidR="00AF71AB" w:rsidRPr="005767C4">
        <w:rPr>
          <w:rFonts w:ascii="標楷體" w:eastAsia="標楷體" w:hAnsi="標楷體" w:hint="eastAsia"/>
        </w:rPr>
        <w:t>.2.各社團應就該年社團之運作與管理作口頭報告，各社團負責人或有關幹部應出席接受諮詢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評鑑小組全體成員</w:t>
      </w:r>
      <w:r w:rsidRPr="007C54AF">
        <w:rPr>
          <w:rFonts w:ascii="標楷體" w:eastAsia="標楷體" w:hAnsi="標楷體" w:hint="eastAsia"/>
        </w:rPr>
        <w:t>議決評鑑結果</w:t>
      </w:r>
      <w:r w:rsidRPr="005767C4">
        <w:rPr>
          <w:rFonts w:ascii="標楷體" w:eastAsia="標楷體" w:hAnsi="標楷體" w:hint="eastAsia"/>
        </w:rPr>
        <w:t>。</w:t>
      </w:r>
    </w:p>
    <w:p w:rsidR="00AF71AB" w:rsidRPr="005767C4" w:rsidRDefault="00AF71AB" w:rsidP="00AF71A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頒獎</w:t>
      </w:r>
      <w:r w:rsidRPr="008269C2">
        <w:rPr>
          <w:rFonts w:ascii="標楷體" w:eastAsia="標楷體" w:hAnsi="標楷體" w:hint="eastAsia"/>
        </w:rPr>
        <w:t>暨公告</w:t>
      </w:r>
      <w:r w:rsidRPr="005767C4">
        <w:rPr>
          <w:rFonts w:ascii="標楷體" w:eastAsia="標楷體" w:hAnsi="標楷體" w:hint="eastAsia"/>
        </w:rPr>
        <w:t>。</w:t>
      </w: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AF71AB" w:rsidRPr="005767C4" w:rsidRDefault="00AF71AB" w:rsidP="00AF71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評鑑之社團是否符合評鑑程序，並據實填報表單。</w:t>
      </w:r>
    </w:p>
    <w:p w:rsidR="00AF71AB" w:rsidRPr="005767C4" w:rsidRDefault="00AF71AB" w:rsidP="00AF71A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於審核與評鑑上是否切實執行與處理。</w:t>
      </w: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AF71AB" w:rsidRPr="005767C4" w:rsidRDefault="00AF71AB" w:rsidP="00AF71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評鑑申請表。</w:t>
      </w:r>
    </w:p>
    <w:p w:rsidR="00AF71AB" w:rsidRPr="005767C4" w:rsidRDefault="00AF71AB" w:rsidP="00AF71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評鑑評分表。</w:t>
      </w:r>
    </w:p>
    <w:p w:rsidR="00AF71AB" w:rsidRPr="005767C4" w:rsidRDefault="00AF71AB" w:rsidP="00AF71A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活動</w:t>
      </w:r>
      <w:proofErr w:type="gramStart"/>
      <w:r w:rsidRPr="005767C4">
        <w:rPr>
          <w:rFonts w:ascii="標楷體" w:eastAsia="標楷體" w:hAnsi="標楷體" w:hint="eastAsia"/>
        </w:rPr>
        <w:t>彙整表</w:t>
      </w:r>
      <w:proofErr w:type="gramEnd"/>
      <w:r w:rsidRPr="005767C4">
        <w:rPr>
          <w:rFonts w:ascii="標楷體" w:eastAsia="標楷體" w:hAnsi="標楷體" w:hint="eastAsia"/>
        </w:rPr>
        <w:t>。</w:t>
      </w:r>
    </w:p>
    <w:p w:rsidR="00AF71AB" w:rsidRPr="005767C4" w:rsidRDefault="00AF71AB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AF71AB" w:rsidRDefault="00AF71AB" w:rsidP="00AF71AB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社團評鑑</w:t>
      </w:r>
      <w:r w:rsidRPr="007C54AF">
        <w:rPr>
          <w:rFonts w:ascii="標楷體" w:eastAsia="標楷體" w:hAnsi="標楷體" w:hint="eastAsia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1908C1" w:rsidRPr="00AF71AB" w:rsidRDefault="001908C1" w:rsidP="00AF71AB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</w:p>
    <w:sectPr w:rsidR="001908C1" w:rsidRPr="00AF71AB" w:rsidSect="00AF71A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3998" w:rsidRDefault="00C63998" w:rsidP="00CE2A8A">
      <w:r>
        <w:separator/>
      </w:r>
    </w:p>
  </w:endnote>
  <w:endnote w:type="continuationSeparator" w:id="0">
    <w:p w:rsidR="00C63998" w:rsidRDefault="00C63998" w:rsidP="00CE2A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3998" w:rsidRDefault="00C63998" w:rsidP="00CE2A8A">
      <w:r>
        <w:separator/>
      </w:r>
    </w:p>
  </w:footnote>
  <w:footnote w:type="continuationSeparator" w:id="0">
    <w:p w:rsidR="00C63998" w:rsidRDefault="00C63998" w:rsidP="00CE2A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77474C"/>
    <w:multiLevelType w:val="multilevel"/>
    <w:tmpl w:val="0C962E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FB55529"/>
    <w:multiLevelType w:val="multilevel"/>
    <w:tmpl w:val="5E80B4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430"/>
        </w:tabs>
        <w:ind w:left="131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29B71E38"/>
    <w:multiLevelType w:val="multilevel"/>
    <w:tmpl w:val="1444FB50"/>
    <w:lvl w:ilvl="0">
      <w:start w:val="5"/>
      <w:numFmt w:val="decimal"/>
      <w:lvlText w:val="%1"/>
      <w:lvlJc w:val="left"/>
      <w:pPr>
        <w:ind w:left="840" w:hanging="360"/>
      </w:pPr>
      <w:rPr>
        <w:rFonts w:ascii="標楷體" w:eastAsia="標楷體" w:hAnsi="標楷體" w:hint="default"/>
      </w:rPr>
    </w:lvl>
    <w:lvl w:ilvl="1">
      <w:start w:val="1"/>
      <w:numFmt w:val="decimal"/>
      <w:lvlText w:val="%1.%2"/>
      <w:lvlJc w:val="left"/>
      <w:pPr>
        <w:ind w:left="1200" w:hanging="360"/>
      </w:pPr>
      <w:rPr>
        <w:rFonts w:ascii="標楷體" w:eastAsia="標楷體" w:hAnsi="標楷體"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ascii="標楷體" w:eastAsia="標楷體" w:hAnsi="標楷體"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ascii="標楷體" w:eastAsia="標楷體" w:hAnsi="標楷體"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ascii="標楷體" w:eastAsia="標楷體" w:hAnsi="標楷體" w:hint="default"/>
      </w:rPr>
    </w:lvl>
    <w:lvl w:ilvl="5">
      <w:start w:val="1"/>
      <w:numFmt w:val="decimal"/>
      <w:lvlText w:val="%1.%2.%3.%4.%5.%6"/>
      <w:lvlJc w:val="left"/>
      <w:pPr>
        <w:ind w:left="3360" w:hanging="1080"/>
      </w:pPr>
      <w:rPr>
        <w:rFonts w:ascii="標楷體" w:eastAsia="標楷體" w:hAnsi="標楷體" w:hint="default"/>
      </w:rPr>
    </w:lvl>
    <w:lvl w:ilvl="6">
      <w:start w:val="1"/>
      <w:numFmt w:val="decimal"/>
      <w:lvlText w:val="%1.%2.%3.%4.%5.%6.%7"/>
      <w:lvlJc w:val="left"/>
      <w:pPr>
        <w:ind w:left="4080" w:hanging="1440"/>
      </w:pPr>
      <w:rPr>
        <w:rFonts w:ascii="標楷體" w:eastAsia="標楷體" w:hAnsi="標楷體" w:hint="default"/>
      </w:rPr>
    </w:lvl>
    <w:lvl w:ilvl="7">
      <w:start w:val="1"/>
      <w:numFmt w:val="decimal"/>
      <w:lvlText w:val="%1.%2.%3.%4.%5.%6.%7.%8"/>
      <w:lvlJc w:val="left"/>
      <w:pPr>
        <w:ind w:left="4440" w:hanging="1440"/>
      </w:pPr>
      <w:rPr>
        <w:rFonts w:ascii="標楷體" w:eastAsia="標楷體" w:hAnsi="標楷體"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ascii="標楷體" w:eastAsia="標楷體" w:hAnsi="標楷體" w:hint="default"/>
      </w:rPr>
    </w:lvl>
  </w:abstractNum>
  <w:abstractNum w:abstractNumId="3">
    <w:nsid w:val="3AD96787"/>
    <w:multiLevelType w:val="multilevel"/>
    <w:tmpl w:val="1444FB50"/>
    <w:lvl w:ilvl="0">
      <w:start w:val="5"/>
      <w:numFmt w:val="decimal"/>
      <w:lvlText w:val="%1"/>
      <w:lvlJc w:val="left"/>
      <w:pPr>
        <w:ind w:left="840" w:hanging="360"/>
      </w:pPr>
      <w:rPr>
        <w:rFonts w:ascii="標楷體" w:eastAsia="標楷體" w:hAnsi="標楷體" w:hint="default"/>
      </w:rPr>
    </w:lvl>
    <w:lvl w:ilvl="1">
      <w:start w:val="1"/>
      <w:numFmt w:val="decimal"/>
      <w:lvlText w:val="%1.%2"/>
      <w:lvlJc w:val="left"/>
      <w:pPr>
        <w:ind w:left="1200" w:hanging="360"/>
      </w:pPr>
      <w:rPr>
        <w:rFonts w:ascii="標楷體" w:eastAsia="標楷體" w:hAnsi="標楷體"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ascii="標楷體" w:eastAsia="標楷體" w:hAnsi="標楷體" w:hint="default"/>
      </w:rPr>
    </w:lvl>
    <w:lvl w:ilvl="3">
      <w:start w:val="1"/>
      <w:numFmt w:val="decimal"/>
      <w:lvlText w:val="%1.%2.%3.%4"/>
      <w:lvlJc w:val="left"/>
      <w:pPr>
        <w:ind w:left="2280" w:hanging="720"/>
      </w:pPr>
      <w:rPr>
        <w:rFonts w:ascii="標楷體" w:eastAsia="標楷體" w:hAnsi="標楷體"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ascii="標楷體" w:eastAsia="標楷體" w:hAnsi="標楷體" w:hint="default"/>
      </w:rPr>
    </w:lvl>
    <w:lvl w:ilvl="5">
      <w:start w:val="1"/>
      <w:numFmt w:val="decimal"/>
      <w:lvlText w:val="%1.%2.%3.%4.%5.%6"/>
      <w:lvlJc w:val="left"/>
      <w:pPr>
        <w:ind w:left="3360" w:hanging="1080"/>
      </w:pPr>
      <w:rPr>
        <w:rFonts w:ascii="標楷體" w:eastAsia="標楷體" w:hAnsi="標楷體" w:hint="default"/>
      </w:rPr>
    </w:lvl>
    <w:lvl w:ilvl="6">
      <w:start w:val="1"/>
      <w:numFmt w:val="decimal"/>
      <w:lvlText w:val="%1.%2.%3.%4.%5.%6.%7"/>
      <w:lvlJc w:val="left"/>
      <w:pPr>
        <w:ind w:left="4080" w:hanging="1440"/>
      </w:pPr>
      <w:rPr>
        <w:rFonts w:ascii="標楷體" w:eastAsia="標楷體" w:hAnsi="標楷體" w:hint="default"/>
      </w:rPr>
    </w:lvl>
    <w:lvl w:ilvl="7">
      <w:start w:val="1"/>
      <w:numFmt w:val="decimal"/>
      <w:lvlText w:val="%1.%2.%3.%4.%5.%6.%7.%8"/>
      <w:lvlJc w:val="left"/>
      <w:pPr>
        <w:ind w:left="4440" w:hanging="1440"/>
      </w:pPr>
      <w:rPr>
        <w:rFonts w:ascii="標楷體" w:eastAsia="標楷體" w:hAnsi="標楷體"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ascii="標楷體" w:eastAsia="標楷體" w:hAnsi="標楷體" w:hint="default"/>
      </w:rPr>
    </w:lvl>
  </w:abstractNum>
  <w:abstractNum w:abstractNumId="4">
    <w:nsid w:val="3C3342BE"/>
    <w:multiLevelType w:val="multilevel"/>
    <w:tmpl w:val="5FBE6EE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>
    <w:nsid w:val="68073395"/>
    <w:multiLevelType w:val="multilevel"/>
    <w:tmpl w:val="B61E09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>
    <w:nsid w:val="6E7A1BD5"/>
    <w:multiLevelType w:val="multilevel"/>
    <w:tmpl w:val="5E80B4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430"/>
        </w:tabs>
        <w:ind w:left="131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6"/>
  </w:num>
  <w:num w:numId="5">
    <w:abstractNumId w:val="2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1AB"/>
    <w:rsid w:val="001908C1"/>
    <w:rsid w:val="00735198"/>
    <w:rsid w:val="00955262"/>
    <w:rsid w:val="00A45F32"/>
    <w:rsid w:val="00AB1930"/>
    <w:rsid w:val="00AF71AB"/>
    <w:rsid w:val="00C63998"/>
    <w:rsid w:val="00CE2A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1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F71AB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E2A8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E2A8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1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F71AB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CE2A8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CE2A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CE2A8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2</Words>
  <Characters>924</Characters>
  <Application>Microsoft Office Word</Application>
  <DocSecurity>0</DocSecurity>
  <Lines>7</Lines>
  <Paragraphs>2</Paragraphs>
  <ScaleCrop>false</ScaleCrop>
  <Company/>
  <LinksUpToDate>false</LinksUpToDate>
  <CharactersWithSpaces>10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7:40:00Z</dcterms:created>
  <dcterms:modified xsi:type="dcterms:W3CDTF">2019-07-26T06:04:00Z</dcterms:modified>
</cp:coreProperties>
</file>